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25E" w:rsidRDefault="00DB125E" w:rsidP="00DB125E">
      <w:pPr>
        <w:pStyle w:val="Ttulo1"/>
      </w:pPr>
      <w:r>
        <w:t xml:space="preserve">Diagrama Entidad </w:t>
      </w:r>
      <w:r w:rsidR="00D761C0">
        <w:t>Relación</w:t>
      </w:r>
    </w:p>
    <w:p w:rsidR="00DB125E" w:rsidRDefault="00DB125E">
      <w:r>
        <w:object w:dxaOrig="21705" w:dyaOrig="29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575.15pt" o:ole="">
            <v:imagedata r:id="rId6" o:title=""/>
          </v:shape>
          <o:OLEObject Type="Embed" ProgID="Visio.Drawing.15" ShapeID="_x0000_i1025" DrawAspect="Content" ObjectID="_1469007169" r:id="rId7"/>
        </w:object>
      </w:r>
    </w:p>
    <w:p w:rsidR="00097177" w:rsidRDefault="00097177"/>
    <w:p w:rsidR="00DB125E" w:rsidRDefault="00DB125E"/>
    <w:p w:rsidR="00DB125E" w:rsidRDefault="00DB125E"/>
    <w:p w:rsidR="00DB125E" w:rsidRDefault="00DB125E" w:rsidP="00DB125E">
      <w:pPr>
        <w:pStyle w:val="Ttulo1"/>
      </w:pPr>
      <w:r>
        <w:lastRenderedPageBreak/>
        <w:t>Diagrama de Clases</w:t>
      </w:r>
    </w:p>
    <w:p w:rsidR="00DB125E" w:rsidRDefault="00DB125E" w:rsidP="00DB125E">
      <w:pPr>
        <w:pStyle w:val="Ttulo1"/>
      </w:pPr>
      <w:r>
        <w:object w:dxaOrig="14236" w:dyaOrig="8580">
          <v:shape id="_x0000_i1026" type="#_x0000_t75" style="width:425.3pt;height:256.2pt" o:ole="">
            <v:imagedata r:id="rId8" o:title=""/>
          </v:shape>
          <o:OLEObject Type="Embed" ProgID="Visio.Drawing.15" ShapeID="_x0000_i1026" DrawAspect="Content" ObjectID="_1469007170" r:id="rId9"/>
        </w:object>
      </w:r>
    </w:p>
    <w:p w:rsidR="00DB125E" w:rsidRDefault="00DB125E" w:rsidP="00DB125E"/>
    <w:p w:rsidR="00DB125E" w:rsidRDefault="00DB125E" w:rsidP="00DB125E">
      <w:pPr>
        <w:pStyle w:val="Ttulo1"/>
      </w:pPr>
      <w:r>
        <w:t>Diagrama de Componentes</w:t>
      </w:r>
    </w:p>
    <w:p w:rsidR="00DB125E" w:rsidRDefault="00DB125E" w:rsidP="00DB125E">
      <w:r>
        <w:object w:dxaOrig="12975" w:dyaOrig="8761">
          <v:shape id="_x0000_i1027" type="#_x0000_t75" style="width:425.3pt;height:287.15pt" o:ole="">
            <v:imagedata r:id="rId10" o:title=""/>
          </v:shape>
          <o:OLEObject Type="Embed" ProgID="Visio.Drawing.15" ShapeID="_x0000_i1027" DrawAspect="Content" ObjectID="_1469007171" r:id="rId11"/>
        </w:object>
      </w:r>
    </w:p>
    <w:p w:rsidR="00DB125E" w:rsidRDefault="00DB125E" w:rsidP="00DB125E"/>
    <w:p w:rsidR="00DB125E" w:rsidRDefault="00DB125E" w:rsidP="00DB125E"/>
    <w:p w:rsidR="00DB125E" w:rsidRDefault="00DB125E" w:rsidP="00DB125E">
      <w:pPr>
        <w:pStyle w:val="Ttulo1"/>
      </w:pPr>
      <w:r>
        <w:t>Diagramas de Estado</w:t>
      </w:r>
    </w:p>
    <w:p w:rsidR="00DB125E" w:rsidRDefault="00DB125E" w:rsidP="00DB125E">
      <w:r>
        <w:object w:dxaOrig="6151" w:dyaOrig="9676">
          <v:shape id="_x0000_i1028" type="#_x0000_t75" style="width:307.25pt;height:483.9pt" o:ole="">
            <v:imagedata r:id="rId12" o:title=""/>
          </v:shape>
          <o:OLEObject Type="Embed" ProgID="Visio.Drawing.15" ShapeID="_x0000_i1028" DrawAspect="Content" ObjectID="_1469007172" r:id="rId13"/>
        </w:object>
      </w:r>
    </w:p>
    <w:p w:rsidR="00DB125E" w:rsidRDefault="00DB125E" w:rsidP="00DB125E"/>
    <w:p w:rsidR="00DB125E" w:rsidRDefault="00DB125E" w:rsidP="00DB125E"/>
    <w:p w:rsidR="00DB125E" w:rsidRDefault="00DB125E" w:rsidP="00DB125E"/>
    <w:p w:rsidR="00DB125E" w:rsidRDefault="00DB125E" w:rsidP="00DB125E"/>
    <w:p w:rsidR="00DB125E" w:rsidRDefault="00DB125E" w:rsidP="00DB125E">
      <w:pPr>
        <w:jc w:val="center"/>
      </w:pPr>
      <w:r>
        <w:object w:dxaOrig="2295" w:dyaOrig="5895">
          <v:shape id="_x0000_i1029" type="#_x0000_t75" style="width:125.6pt;height:322.35pt" o:ole="">
            <v:imagedata r:id="rId14" o:title=""/>
          </v:shape>
          <o:OLEObject Type="Embed" ProgID="Visio.Drawing.15" ShapeID="_x0000_i1029" DrawAspect="Content" ObjectID="_1469007173" r:id="rId15"/>
        </w:object>
      </w:r>
      <w:r>
        <w:t xml:space="preserve">                                  </w:t>
      </w:r>
      <w:r>
        <w:object w:dxaOrig="2295" w:dyaOrig="8025">
          <v:shape id="_x0000_i1030" type="#_x0000_t75" style="width:104.65pt;height:365.85pt" o:ole="">
            <v:imagedata r:id="rId16" o:title=""/>
          </v:shape>
          <o:OLEObject Type="Embed" ProgID="Visio.Drawing.15" ShapeID="_x0000_i1030" DrawAspect="Content" ObjectID="_1469007174" r:id="rId17"/>
        </w:object>
      </w:r>
    </w:p>
    <w:p w:rsidR="00DB125E" w:rsidRDefault="00DB125E" w:rsidP="00DB125E">
      <w:pPr>
        <w:jc w:val="center"/>
      </w:pPr>
    </w:p>
    <w:p w:rsidR="00DB125E" w:rsidRDefault="00DB125E" w:rsidP="006278C8">
      <w:pPr>
        <w:pStyle w:val="Ttulo1"/>
      </w:pPr>
      <w:r>
        <w:lastRenderedPageBreak/>
        <w:t>Diagramas de Secuencia</w:t>
      </w:r>
      <w:r w:rsidR="00AB0423">
        <w:object w:dxaOrig="8371" w:dyaOrig="6915">
          <v:shape id="_x0000_i1031" type="#_x0000_t75" style="width:369.2pt;height:304.75pt" o:ole="">
            <v:imagedata r:id="rId18" o:title=""/>
          </v:shape>
          <o:OLEObject Type="Embed" ProgID="Visio.Drawing.15" ShapeID="_x0000_i1031" DrawAspect="Content" ObjectID="_1469007175" r:id="rId19"/>
        </w:object>
      </w:r>
      <w:r w:rsidR="00AB0423">
        <w:object w:dxaOrig="10066" w:dyaOrig="8341">
          <v:shape id="_x0000_i1032" type="#_x0000_t75" style="width:334.9pt;height:277.1pt" o:ole="">
            <v:imagedata r:id="rId20" o:title=""/>
          </v:shape>
          <o:OLEObject Type="Embed" ProgID="Visio.Drawing.15" ShapeID="_x0000_i1032" DrawAspect="Content" ObjectID="_1469007176" r:id="rId21"/>
        </w:object>
      </w:r>
      <w:r w:rsidR="00AB0423">
        <w:object w:dxaOrig="8371" w:dyaOrig="6915">
          <v:shape id="_x0000_i1033" type="#_x0000_t75" style="width:339.05pt;height:280.45pt" o:ole="">
            <v:imagedata r:id="rId22" o:title=""/>
          </v:shape>
          <o:OLEObject Type="Embed" ProgID="Visio.Drawing.15" ShapeID="_x0000_i1033" DrawAspect="Content" ObjectID="_1469007177" r:id="rId23"/>
        </w:object>
      </w:r>
    </w:p>
    <w:p w:rsidR="006278C8" w:rsidRDefault="006278C8" w:rsidP="00AB0423">
      <w:pPr>
        <w:pStyle w:val="Ttulo1"/>
      </w:pPr>
    </w:p>
    <w:p w:rsidR="006278C8" w:rsidRDefault="006278C8" w:rsidP="00AB0423">
      <w:pPr>
        <w:pStyle w:val="Ttulo1"/>
      </w:pPr>
    </w:p>
    <w:p w:rsidR="006278C8" w:rsidRDefault="006278C8" w:rsidP="00AB0423">
      <w:pPr>
        <w:pStyle w:val="Ttulo1"/>
      </w:pPr>
    </w:p>
    <w:p w:rsidR="00DB125E" w:rsidRDefault="00AB0423" w:rsidP="00AB0423">
      <w:pPr>
        <w:pStyle w:val="Ttulo1"/>
      </w:pPr>
      <w:r>
        <w:lastRenderedPageBreak/>
        <w:t>Diagrama de Implementación</w:t>
      </w:r>
    </w:p>
    <w:p w:rsidR="00AB0423" w:rsidRPr="00AB0423" w:rsidRDefault="00AB0423" w:rsidP="00AB0423"/>
    <w:p w:rsidR="00AB0423" w:rsidRPr="00AB0423" w:rsidRDefault="00AB0423" w:rsidP="00AB0423">
      <w:r>
        <w:object w:dxaOrig="13305" w:dyaOrig="2626">
          <v:shape id="_x0000_i1034" type="#_x0000_t75" style="width:425.3pt;height:83.7pt" o:ole="">
            <v:imagedata r:id="rId24" o:title=""/>
          </v:shape>
          <o:OLEObject Type="Embed" ProgID="Visio.Drawing.15" ShapeID="_x0000_i1034" DrawAspect="Content" ObjectID="_1469007178" r:id="rId25"/>
        </w:object>
      </w:r>
    </w:p>
    <w:sectPr w:rsidR="00AB0423" w:rsidRPr="00AB0423" w:rsidSect="0009717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33B8" w:rsidRDefault="007533B8" w:rsidP="00DB125E">
      <w:pPr>
        <w:spacing w:after="0" w:line="240" w:lineRule="auto"/>
      </w:pPr>
      <w:r>
        <w:separator/>
      </w:r>
    </w:p>
  </w:endnote>
  <w:endnote w:type="continuationSeparator" w:id="0">
    <w:p w:rsidR="007533B8" w:rsidRDefault="007533B8" w:rsidP="00DB12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33B8" w:rsidRDefault="007533B8" w:rsidP="00DB125E">
      <w:pPr>
        <w:spacing w:after="0" w:line="240" w:lineRule="auto"/>
      </w:pPr>
      <w:r>
        <w:separator/>
      </w:r>
    </w:p>
  </w:footnote>
  <w:footnote w:type="continuationSeparator" w:id="0">
    <w:p w:rsidR="007533B8" w:rsidRDefault="007533B8" w:rsidP="00DB125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B125E"/>
    <w:rsid w:val="00013BD8"/>
    <w:rsid w:val="000141A2"/>
    <w:rsid w:val="000414A2"/>
    <w:rsid w:val="0008543E"/>
    <w:rsid w:val="00095831"/>
    <w:rsid w:val="00097177"/>
    <w:rsid w:val="000B65A1"/>
    <w:rsid w:val="000B6F97"/>
    <w:rsid w:val="000E7BA5"/>
    <w:rsid w:val="000F189D"/>
    <w:rsid w:val="001109D5"/>
    <w:rsid w:val="00114678"/>
    <w:rsid w:val="00121F82"/>
    <w:rsid w:val="0012353F"/>
    <w:rsid w:val="00134B77"/>
    <w:rsid w:val="001365DC"/>
    <w:rsid w:val="00150480"/>
    <w:rsid w:val="00151895"/>
    <w:rsid w:val="00155952"/>
    <w:rsid w:val="00171AA6"/>
    <w:rsid w:val="001A2E80"/>
    <w:rsid w:val="001B0E7A"/>
    <w:rsid w:val="001B5040"/>
    <w:rsid w:val="001D01EC"/>
    <w:rsid w:val="001D0542"/>
    <w:rsid w:val="001E6B3C"/>
    <w:rsid w:val="001F545F"/>
    <w:rsid w:val="00223312"/>
    <w:rsid w:val="00254E11"/>
    <w:rsid w:val="00275667"/>
    <w:rsid w:val="002810C2"/>
    <w:rsid w:val="00290873"/>
    <w:rsid w:val="0029668E"/>
    <w:rsid w:val="002A188D"/>
    <w:rsid w:val="002B2EE5"/>
    <w:rsid w:val="002B4BF4"/>
    <w:rsid w:val="002B6DC9"/>
    <w:rsid w:val="002C00CC"/>
    <w:rsid w:val="002C09D7"/>
    <w:rsid w:val="002C7444"/>
    <w:rsid w:val="002F1CC8"/>
    <w:rsid w:val="0032340F"/>
    <w:rsid w:val="00323BF0"/>
    <w:rsid w:val="00331A08"/>
    <w:rsid w:val="00346CBF"/>
    <w:rsid w:val="003636C1"/>
    <w:rsid w:val="00397B7F"/>
    <w:rsid w:val="003B6F2B"/>
    <w:rsid w:val="003C0E3A"/>
    <w:rsid w:val="003C4DF4"/>
    <w:rsid w:val="003D1FF0"/>
    <w:rsid w:val="003D2D2D"/>
    <w:rsid w:val="004038EC"/>
    <w:rsid w:val="00407B7E"/>
    <w:rsid w:val="0043211D"/>
    <w:rsid w:val="004353B6"/>
    <w:rsid w:val="00440B1A"/>
    <w:rsid w:val="00441BCC"/>
    <w:rsid w:val="00451F7E"/>
    <w:rsid w:val="0047588A"/>
    <w:rsid w:val="00487C97"/>
    <w:rsid w:val="004A7ABE"/>
    <w:rsid w:val="004B007B"/>
    <w:rsid w:val="004F3C7A"/>
    <w:rsid w:val="005126C8"/>
    <w:rsid w:val="00517F5B"/>
    <w:rsid w:val="00533876"/>
    <w:rsid w:val="00537CFB"/>
    <w:rsid w:val="00540714"/>
    <w:rsid w:val="00542774"/>
    <w:rsid w:val="0054794E"/>
    <w:rsid w:val="00554D93"/>
    <w:rsid w:val="00556EB9"/>
    <w:rsid w:val="0057211B"/>
    <w:rsid w:val="00583E38"/>
    <w:rsid w:val="00584B80"/>
    <w:rsid w:val="00596E88"/>
    <w:rsid w:val="005A58AC"/>
    <w:rsid w:val="005B48B3"/>
    <w:rsid w:val="005D3D0F"/>
    <w:rsid w:val="005F3A33"/>
    <w:rsid w:val="006278C8"/>
    <w:rsid w:val="00640C5E"/>
    <w:rsid w:val="006478D7"/>
    <w:rsid w:val="00656A69"/>
    <w:rsid w:val="006806A7"/>
    <w:rsid w:val="00687198"/>
    <w:rsid w:val="006B7E06"/>
    <w:rsid w:val="006D594B"/>
    <w:rsid w:val="006E03A1"/>
    <w:rsid w:val="006F3E2C"/>
    <w:rsid w:val="006F4B09"/>
    <w:rsid w:val="0070683B"/>
    <w:rsid w:val="00735465"/>
    <w:rsid w:val="00737EB5"/>
    <w:rsid w:val="0074249C"/>
    <w:rsid w:val="00747572"/>
    <w:rsid w:val="007533B8"/>
    <w:rsid w:val="007538EB"/>
    <w:rsid w:val="00754241"/>
    <w:rsid w:val="00791FF9"/>
    <w:rsid w:val="007934FB"/>
    <w:rsid w:val="00797A26"/>
    <w:rsid w:val="007A634E"/>
    <w:rsid w:val="007B2A15"/>
    <w:rsid w:val="007C42DF"/>
    <w:rsid w:val="00815902"/>
    <w:rsid w:val="00823F98"/>
    <w:rsid w:val="00825719"/>
    <w:rsid w:val="00831955"/>
    <w:rsid w:val="00847A21"/>
    <w:rsid w:val="008710DA"/>
    <w:rsid w:val="008816B9"/>
    <w:rsid w:val="00884D2A"/>
    <w:rsid w:val="008A1B65"/>
    <w:rsid w:val="008C1FB2"/>
    <w:rsid w:val="008C67BA"/>
    <w:rsid w:val="008C75F7"/>
    <w:rsid w:val="008F7DEF"/>
    <w:rsid w:val="009125D8"/>
    <w:rsid w:val="009270A6"/>
    <w:rsid w:val="0092714C"/>
    <w:rsid w:val="0094314E"/>
    <w:rsid w:val="00946282"/>
    <w:rsid w:val="00963C1A"/>
    <w:rsid w:val="00974C64"/>
    <w:rsid w:val="00987FA9"/>
    <w:rsid w:val="009916FA"/>
    <w:rsid w:val="00996F41"/>
    <w:rsid w:val="009B5C75"/>
    <w:rsid w:val="009C124A"/>
    <w:rsid w:val="009C7673"/>
    <w:rsid w:val="009E6684"/>
    <w:rsid w:val="00A04240"/>
    <w:rsid w:val="00A22265"/>
    <w:rsid w:val="00A25E49"/>
    <w:rsid w:val="00A3348F"/>
    <w:rsid w:val="00A33A6F"/>
    <w:rsid w:val="00A5240A"/>
    <w:rsid w:val="00A5620B"/>
    <w:rsid w:val="00A83546"/>
    <w:rsid w:val="00A83BA6"/>
    <w:rsid w:val="00AB0423"/>
    <w:rsid w:val="00AC3D19"/>
    <w:rsid w:val="00AD674D"/>
    <w:rsid w:val="00AE3706"/>
    <w:rsid w:val="00AF4A00"/>
    <w:rsid w:val="00AF5947"/>
    <w:rsid w:val="00B03525"/>
    <w:rsid w:val="00B22039"/>
    <w:rsid w:val="00B53F82"/>
    <w:rsid w:val="00B62C08"/>
    <w:rsid w:val="00B660C5"/>
    <w:rsid w:val="00B74252"/>
    <w:rsid w:val="00B87C57"/>
    <w:rsid w:val="00BA29F4"/>
    <w:rsid w:val="00BA49D8"/>
    <w:rsid w:val="00BA50F4"/>
    <w:rsid w:val="00BB5C9C"/>
    <w:rsid w:val="00BC271D"/>
    <w:rsid w:val="00BC50BE"/>
    <w:rsid w:val="00BD3D91"/>
    <w:rsid w:val="00BE6010"/>
    <w:rsid w:val="00BF17C2"/>
    <w:rsid w:val="00BF3A48"/>
    <w:rsid w:val="00C06623"/>
    <w:rsid w:val="00C20FBB"/>
    <w:rsid w:val="00C6399E"/>
    <w:rsid w:val="00C74D8E"/>
    <w:rsid w:val="00C85967"/>
    <w:rsid w:val="00C96114"/>
    <w:rsid w:val="00CC22DD"/>
    <w:rsid w:val="00CC624C"/>
    <w:rsid w:val="00CD1D0C"/>
    <w:rsid w:val="00CD7338"/>
    <w:rsid w:val="00CE76CC"/>
    <w:rsid w:val="00CF3686"/>
    <w:rsid w:val="00CF53E5"/>
    <w:rsid w:val="00CF62D1"/>
    <w:rsid w:val="00D14137"/>
    <w:rsid w:val="00D56407"/>
    <w:rsid w:val="00D67B43"/>
    <w:rsid w:val="00D761C0"/>
    <w:rsid w:val="00D77203"/>
    <w:rsid w:val="00D87BE8"/>
    <w:rsid w:val="00D94B95"/>
    <w:rsid w:val="00DA5BF6"/>
    <w:rsid w:val="00DB125E"/>
    <w:rsid w:val="00DB5387"/>
    <w:rsid w:val="00DD53B8"/>
    <w:rsid w:val="00DD5F3F"/>
    <w:rsid w:val="00E15D14"/>
    <w:rsid w:val="00E43DFF"/>
    <w:rsid w:val="00E602C9"/>
    <w:rsid w:val="00E61727"/>
    <w:rsid w:val="00E8169C"/>
    <w:rsid w:val="00EB3FD6"/>
    <w:rsid w:val="00EC4594"/>
    <w:rsid w:val="00EF2614"/>
    <w:rsid w:val="00F01083"/>
    <w:rsid w:val="00F01AE4"/>
    <w:rsid w:val="00F0498C"/>
    <w:rsid w:val="00F21660"/>
    <w:rsid w:val="00F53D73"/>
    <w:rsid w:val="00F7215E"/>
    <w:rsid w:val="00F75901"/>
    <w:rsid w:val="00FB5D30"/>
    <w:rsid w:val="00FD669E"/>
    <w:rsid w:val="00FF0B3A"/>
    <w:rsid w:val="00FF12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7177"/>
  </w:style>
  <w:style w:type="paragraph" w:styleId="Ttulo1">
    <w:name w:val="heading 1"/>
    <w:basedOn w:val="Normal"/>
    <w:next w:val="Normal"/>
    <w:link w:val="Ttulo1Car"/>
    <w:uiPriority w:val="9"/>
    <w:qFormat/>
    <w:rsid w:val="00DB125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DB125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cabezado">
    <w:name w:val="header"/>
    <w:basedOn w:val="Normal"/>
    <w:link w:val="EncabezadoCar"/>
    <w:uiPriority w:val="99"/>
    <w:semiHidden/>
    <w:unhideWhenUsed/>
    <w:rsid w:val="00DB12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DB125E"/>
  </w:style>
  <w:style w:type="paragraph" w:styleId="Piedepgina">
    <w:name w:val="footer"/>
    <w:basedOn w:val="Normal"/>
    <w:link w:val="PiedepginaCar"/>
    <w:uiPriority w:val="99"/>
    <w:semiHidden/>
    <w:unhideWhenUsed/>
    <w:rsid w:val="00DB125E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DB125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ibujo_de_Microsoft_Visio4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Dibujo_de_Microsoft_Visio8.vsdx"/><Relationship Id="rId7" Type="http://schemas.openxmlformats.org/officeDocument/2006/relationships/package" Target="embeddings/Dibujo_de_Microsoft_Visio1.vsdx"/><Relationship Id="rId12" Type="http://schemas.openxmlformats.org/officeDocument/2006/relationships/image" Target="media/image4.emf"/><Relationship Id="rId17" Type="http://schemas.openxmlformats.org/officeDocument/2006/relationships/package" Target="embeddings/Dibujo_de_Microsoft_Visio6.vsdx"/><Relationship Id="rId25" Type="http://schemas.openxmlformats.org/officeDocument/2006/relationships/package" Target="embeddings/Dibujo_de_Microsoft_Visio10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Dibujo_de_Microsoft_Visio3.vsdx"/><Relationship Id="rId24" Type="http://schemas.openxmlformats.org/officeDocument/2006/relationships/image" Target="media/image10.emf"/><Relationship Id="rId5" Type="http://schemas.openxmlformats.org/officeDocument/2006/relationships/endnotes" Target="endnotes.xml"/><Relationship Id="rId15" Type="http://schemas.openxmlformats.org/officeDocument/2006/relationships/package" Target="embeddings/Dibujo_de_Microsoft_Visio5.vsdx"/><Relationship Id="rId23" Type="http://schemas.openxmlformats.org/officeDocument/2006/relationships/package" Target="embeddings/Dibujo_de_Microsoft_Visio9.vsdx"/><Relationship Id="rId10" Type="http://schemas.openxmlformats.org/officeDocument/2006/relationships/image" Target="media/image3.emf"/><Relationship Id="rId19" Type="http://schemas.openxmlformats.org/officeDocument/2006/relationships/package" Target="embeddings/Dibujo_de_Microsoft_Visio7.vsdx"/><Relationship Id="rId4" Type="http://schemas.openxmlformats.org/officeDocument/2006/relationships/footnotes" Target="footnotes.xml"/><Relationship Id="rId9" Type="http://schemas.openxmlformats.org/officeDocument/2006/relationships/package" Target="embeddings/Dibujo_de_Microsoft_Visio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72</Words>
  <Characters>402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ctor gonzalez gonzalez</dc:creator>
  <cp:lastModifiedBy>hector gonzalez gonzalez</cp:lastModifiedBy>
  <cp:revision>2</cp:revision>
  <dcterms:created xsi:type="dcterms:W3CDTF">2014-08-08T17:46:00Z</dcterms:created>
  <dcterms:modified xsi:type="dcterms:W3CDTF">2014-08-08T17:46:00Z</dcterms:modified>
</cp:coreProperties>
</file>